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20DB47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2B89279C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47C1460A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5CA8DA94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54D63DA6" w14:textId="77777777" w:rsidR="00B267F1" w:rsidRDefault="00B267F1" w:rsidP="00B267F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A07F9FF" w14:textId="77777777" w:rsidR="00B267F1" w:rsidRDefault="00B267F1" w:rsidP="00B267F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F0E8CAB" w14:textId="77777777" w:rsidR="00B267F1" w:rsidRDefault="00B267F1" w:rsidP="00B267F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4C375E94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0334212C" w14:textId="614A5FC1" w:rsidR="00B267F1" w:rsidRPr="00F92058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</w:t>
      </w: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11</w:t>
      </w:r>
      <w:r w:rsidR="00F92058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en-US" w:eastAsia="ru-RU"/>
        </w:rPr>
        <w:t>.1</w:t>
      </w:r>
    </w:p>
    <w:p w14:paraId="01E93A74" w14:textId="77777777" w:rsidR="00B267F1" w:rsidRDefault="00B267F1" w:rsidP="00B267F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6B7420B9" w14:textId="62C0FB87" w:rsidR="00B267F1" w:rsidRPr="00F92058" w:rsidRDefault="00B267F1" w:rsidP="00B267F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="00F9205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“</w:t>
      </w:r>
      <w:r w:rsidR="00F92058"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="00F9205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”</w:t>
      </w:r>
    </w:p>
    <w:p w14:paraId="61184CF7" w14:textId="77777777" w:rsidR="00B267F1" w:rsidRDefault="00B267F1" w:rsidP="00B267F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иант 15</w:t>
      </w:r>
    </w:p>
    <w:p w14:paraId="7C4D8A5A" w14:textId="77777777" w:rsidR="00B267F1" w:rsidRDefault="00B267F1" w:rsidP="00B267F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45C18ABE" w14:textId="77777777" w:rsidR="00B267F1" w:rsidRDefault="00B267F1" w:rsidP="00B267F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CF4722B" w14:textId="77777777" w:rsidR="00B267F1" w:rsidRDefault="00B267F1" w:rsidP="00B267F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8CC989D" w14:textId="77777777" w:rsidR="00B267F1" w:rsidRDefault="00B267F1" w:rsidP="00B267F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1C079355" w14:textId="77777777" w:rsidR="00B267F1" w:rsidRDefault="00B267F1" w:rsidP="00B267F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69ABE49D" w14:textId="77777777" w:rsidR="00B267F1" w:rsidRDefault="00B267F1" w:rsidP="00B267F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026E58D8" w14:textId="77777777" w:rsidR="00B267F1" w:rsidRDefault="00B267F1" w:rsidP="00B267F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5308F8" w14:textId="77777777" w:rsidR="00B267F1" w:rsidRDefault="00B267F1" w:rsidP="00B267F1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328BFC45" w14:textId="77777777" w:rsidR="00B267F1" w:rsidRDefault="00B267F1" w:rsidP="00B267F1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>Полякова О.А</w:t>
      </w:r>
    </w:p>
    <w:p w14:paraId="3F59BC4E" w14:textId="77777777" w:rsidR="00B267F1" w:rsidRDefault="00B267F1" w:rsidP="00B267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099E2FC" w14:textId="77777777" w:rsidR="00B267F1" w:rsidRDefault="00B267F1" w:rsidP="00B267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AA5D7E7" w14:textId="77777777" w:rsidR="00B267F1" w:rsidRDefault="00B267F1" w:rsidP="00B267F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3BD0B2EA" w14:textId="77777777" w:rsidR="002008E1" w:rsidRPr="0081001F" w:rsidRDefault="002008E1" w:rsidP="002008E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0BD282DB" w14:textId="25F2D3CB" w:rsidR="002008E1" w:rsidRDefault="002008E1" w:rsidP="002008E1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ить практические навыки работы с однонаправленными списками;</w:t>
      </w:r>
    </w:p>
    <w:p w14:paraId="6FB3CA1E" w14:textId="77777777" w:rsidR="002008E1" w:rsidRDefault="002008E1" w:rsidP="002008E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1C7CCCB" w14:textId="19F29F35" w:rsidR="002008E1" w:rsidRPr="001D7045" w:rsidRDefault="002008E1" w:rsidP="002008E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32DB7B40" w14:textId="2B690902" w:rsidR="002008E1" w:rsidRPr="002008E1" w:rsidRDefault="002008E1" w:rsidP="002008E1">
      <w:pPr>
        <w:pStyle w:val="a3"/>
        <w:numPr>
          <w:ilvl w:val="0"/>
          <w:numId w:val="2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Сформировать однонаправленный спис</w:t>
      </w:r>
      <w:r>
        <w:rPr>
          <w:color w:val="000000"/>
          <w:sz w:val="28"/>
          <w:szCs w:val="28"/>
        </w:rPr>
        <w:t xml:space="preserve">ок. </w:t>
      </w:r>
      <w:r w:rsidRPr="002008E1">
        <w:rPr>
          <w:color w:val="000000"/>
          <w:sz w:val="28"/>
          <w:szCs w:val="28"/>
        </w:rPr>
        <w:t>Тип информационного поля указан в варианте. (</w:t>
      </w:r>
      <w:r>
        <w:rPr>
          <w:color w:val="000000"/>
          <w:sz w:val="28"/>
          <w:szCs w:val="28"/>
        </w:rPr>
        <w:t xml:space="preserve">Тип информационного поля </w:t>
      </w:r>
      <w:r>
        <w:rPr>
          <w:color w:val="000000"/>
          <w:sz w:val="28"/>
          <w:szCs w:val="28"/>
          <w:lang w:val="en-US"/>
        </w:rPr>
        <w:t>double</w:t>
      </w:r>
      <w:r>
        <w:rPr>
          <w:color w:val="000000"/>
          <w:sz w:val="28"/>
          <w:szCs w:val="28"/>
        </w:rPr>
        <w:t>. Добавить в список после каждого элемента с отрицательным информационным полем элемент с информационным полем равным 0</w:t>
      </w:r>
      <w:r w:rsidRPr="002008E1">
        <w:rPr>
          <w:color w:val="000000"/>
          <w:sz w:val="28"/>
          <w:szCs w:val="28"/>
        </w:rPr>
        <w:t>)</w:t>
      </w:r>
    </w:p>
    <w:p w14:paraId="291417EC" w14:textId="1C67CA3C" w:rsidR="002008E1" w:rsidRPr="002008E1" w:rsidRDefault="002008E1" w:rsidP="002008E1">
      <w:pPr>
        <w:pStyle w:val="a3"/>
        <w:numPr>
          <w:ilvl w:val="0"/>
          <w:numId w:val="2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Распечатать полученную структуру.</w:t>
      </w:r>
    </w:p>
    <w:p w14:paraId="02E69221" w14:textId="54C62208" w:rsidR="002008E1" w:rsidRPr="002008E1" w:rsidRDefault="002008E1" w:rsidP="002008E1">
      <w:pPr>
        <w:pStyle w:val="a3"/>
        <w:numPr>
          <w:ilvl w:val="0"/>
          <w:numId w:val="2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Выполнить обработку структуры в соответствии с заданием.</w:t>
      </w:r>
    </w:p>
    <w:p w14:paraId="2971D1F7" w14:textId="190624A3" w:rsidR="00702089" w:rsidRPr="002008E1" w:rsidRDefault="002008E1" w:rsidP="002008E1">
      <w:pPr>
        <w:pStyle w:val="a3"/>
        <w:numPr>
          <w:ilvl w:val="0"/>
          <w:numId w:val="2"/>
        </w:numPr>
        <w:ind w:left="567" w:firstLine="284"/>
        <w:rPr>
          <w:vanish/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Распечатать полученный результат.</w:t>
      </w:r>
    </w:p>
    <w:p w14:paraId="247F7817" w14:textId="492EBEE1" w:rsidR="002008E1" w:rsidRDefault="002008E1">
      <w:pPr>
        <w:spacing w:line="259" w:lineRule="auto"/>
      </w:pPr>
      <w:r>
        <w:br w:type="page"/>
      </w:r>
    </w:p>
    <w:p w14:paraId="7C493557" w14:textId="1F905201" w:rsidR="00D75506" w:rsidRDefault="00D75506" w:rsidP="00D7550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171BFE03" w14:textId="1A8022D8" w:rsidR="00D75506" w:rsidRPr="00D75506" w:rsidRDefault="00D75506" w:rsidP="00D75506">
      <w:pPr>
        <w:pStyle w:val="a4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спользуемые типы данных.</w:t>
      </w:r>
    </w:p>
    <w:p w14:paraId="40C56B7F" w14:textId="0F2B0E1C" w:rsidR="00D75506" w:rsidRPr="00D75506" w:rsidRDefault="00D75506" w:rsidP="00D75506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программе используется</w:t>
      </w:r>
      <w:r w:rsidRPr="00D75506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D75506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торая используется для хранения информационного поля тип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ouble</w:t>
      </w:r>
      <w:r w:rsidRPr="00D7550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 дополнительного поля, которое хранит адрес следующего элемента списка.</w:t>
      </w:r>
    </w:p>
    <w:p w14:paraId="0143F52D" w14:textId="77777777" w:rsidR="00D75506" w:rsidRPr="00D75506" w:rsidRDefault="00D75506" w:rsidP="00D7550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045445278"/>
        <w:rPr>
          <w:rFonts w:ascii="Courier New" w:hAnsi="Courier New" w:cs="Courier New"/>
          <w:sz w:val="20"/>
          <w:szCs w:val="20"/>
          <w:lang w:val="en-US"/>
        </w:rPr>
      </w:pPr>
      <w:r w:rsidRPr="00D75506">
        <w:rPr>
          <w:rFonts w:ascii="Courier New" w:hAnsi="Courier New" w:cs="Courier New"/>
          <w:color w:val="000088"/>
          <w:sz w:val="20"/>
          <w:szCs w:val="20"/>
          <w:lang w:val="en-US"/>
        </w:rPr>
        <w:t>struct</w:t>
      </w: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IST</w:t>
      </w:r>
    </w:p>
    <w:p w14:paraId="2721614B" w14:textId="77777777" w:rsidR="00D75506" w:rsidRPr="00D75506" w:rsidRDefault="00D75506" w:rsidP="00D7550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045445278"/>
        <w:rPr>
          <w:rFonts w:ascii="Courier New" w:hAnsi="Courier New" w:cs="Courier New"/>
          <w:sz w:val="20"/>
          <w:szCs w:val="20"/>
          <w:lang w:val="en-US"/>
        </w:rPr>
      </w:pPr>
      <w:r w:rsidRPr="00D75506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69E3896" w14:textId="609FEDD0" w:rsidR="00D75506" w:rsidRPr="001B75E6" w:rsidRDefault="00D75506" w:rsidP="00D7550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045445278"/>
        <w:rPr>
          <w:rFonts w:ascii="Courier New" w:hAnsi="Courier New" w:cs="Courier New"/>
          <w:sz w:val="20"/>
          <w:szCs w:val="20"/>
        </w:rPr>
      </w:pP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D75506">
        <w:rPr>
          <w:rFonts w:ascii="Courier New" w:hAnsi="Courier New" w:cs="Courier New"/>
          <w:color w:val="000088"/>
          <w:sz w:val="20"/>
          <w:szCs w:val="20"/>
          <w:lang w:val="en-US"/>
        </w:rPr>
        <w:t>double</w:t>
      </w: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f</w:t>
      </w:r>
      <w:r w:rsidRPr="00D75506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="001B75E6">
        <w:rPr>
          <w:rFonts w:ascii="Courier New" w:hAnsi="Courier New" w:cs="Courier New"/>
          <w:color w:val="666600"/>
          <w:sz w:val="20"/>
          <w:szCs w:val="20"/>
        </w:rPr>
        <w:t xml:space="preserve"> </w:t>
      </w:r>
      <w:r w:rsidR="001B75E6">
        <w:rPr>
          <w:rFonts w:ascii="Courier New" w:hAnsi="Courier New" w:cs="Courier New"/>
          <w:color w:val="666600"/>
          <w:sz w:val="20"/>
          <w:szCs w:val="20"/>
          <w:lang w:val="en-US"/>
        </w:rPr>
        <w:t xml:space="preserve">// </w:t>
      </w:r>
      <w:r w:rsidR="001B75E6">
        <w:rPr>
          <w:rFonts w:ascii="Courier New" w:hAnsi="Courier New" w:cs="Courier New"/>
          <w:color w:val="666600"/>
          <w:sz w:val="20"/>
          <w:szCs w:val="20"/>
        </w:rPr>
        <w:t>информационное поле</w:t>
      </w:r>
    </w:p>
    <w:p w14:paraId="3EEDBCA1" w14:textId="3201B862" w:rsidR="00D75506" w:rsidRPr="001B75E6" w:rsidRDefault="00D75506" w:rsidP="00D7550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045445278"/>
        <w:rPr>
          <w:rFonts w:ascii="Courier New" w:hAnsi="Courier New" w:cs="Courier New"/>
          <w:sz w:val="20"/>
          <w:szCs w:val="20"/>
        </w:rPr>
      </w:pP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</w:t>
      </w:r>
      <w:r w:rsidRPr="001B75E6">
        <w:rPr>
          <w:rFonts w:ascii="Courier New" w:hAnsi="Courier New" w:cs="Courier New"/>
          <w:color w:val="666600"/>
          <w:sz w:val="20"/>
          <w:szCs w:val="20"/>
        </w:rPr>
        <w:t>*</w:t>
      </w:r>
      <w:r w:rsidRPr="001B75E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>ptrNext</w:t>
      </w:r>
      <w:r w:rsidRPr="001B75E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B75E6">
        <w:rPr>
          <w:rFonts w:ascii="Courier New" w:hAnsi="Courier New" w:cs="Courier New"/>
          <w:color w:val="666600"/>
          <w:sz w:val="20"/>
          <w:szCs w:val="20"/>
        </w:rPr>
        <w:t>=</w:t>
      </w:r>
      <w:r w:rsidRPr="001B75E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D75506">
        <w:rPr>
          <w:rFonts w:ascii="Courier New" w:hAnsi="Courier New" w:cs="Courier New"/>
          <w:color w:val="000000"/>
          <w:sz w:val="20"/>
          <w:szCs w:val="20"/>
          <w:lang w:val="en-US"/>
        </w:rPr>
        <w:t>NULL</w:t>
      </w:r>
      <w:r w:rsidRPr="001B75E6">
        <w:rPr>
          <w:rFonts w:ascii="Courier New" w:hAnsi="Courier New" w:cs="Courier New"/>
          <w:color w:val="666600"/>
          <w:sz w:val="20"/>
          <w:szCs w:val="20"/>
        </w:rPr>
        <w:t>;</w:t>
      </w:r>
      <w:r w:rsidR="001B75E6">
        <w:rPr>
          <w:rFonts w:ascii="Courier New" w:hAnsi="Courier New" w:cs="Courier New"/>
          <w:color w:val="666600"/>
          <w:sz w:val="20"/>
          <w:szCs w:val="20"/>
        </w:rPr>
        <w:t xml:space="preserve"> </w:t>
      </w:r>
      <w:r w:rsidR="001B75E6" w:rsidRPr="001B75E6">
        <w:rPr>
          <w:rFonts w:ascii="Courier New" w:hAnsi="Courier New" w:cs="Courier New"/>
          <w:color w:val="666600"/>
          <w:sz w:val="20"/>
          <w:szCs w:val="20"/>
        </w:rPr>
        <w:t xml:space="preserve">// </w:t>
      </w:r>
      <w:r w:rsidR="001B75E6">
        <w:rPr>
          <w:rFonts w:ascii="Courier New" w:hAnsi="Courier New" w:cs="Courier New"/>
          <w:color w:val="666600"/>
          <w:sz w:val="20"/>
          <w:szCs w:val="20"/>
        </w:rPr>
        <w:t>указатель на следующий элемент</w:t>
      </w:r>
    </w:p>
    <w:p w14:paraId="23EB03C5" w14:textId="65C48EDE" w:rsidR="00D75506" w:rsidRDefault="00D75506" w:rsidP="00D7550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04544527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215DA43E" w14:textId="4E7D1788" w:rsidR="002008E1" w:rsidRDefault="002008E1" w:rsidP="00D75506">
      <w:pPr>
        <w:rPr>
          <w:rFonts w:ascii="Courier New" w:hAnsi="Courier New" w:cs="Courier New"/>
          <w:color w:val="000000"/>
          <w:sz w:val="20"/>
          <w:szCs w:val="20"/>
        </w:rPr>
      </w:pPr>
    </w:p>
    <w:p w14:paraId="2FFC9D5D" w14:textId="4E354BB1" w:rsidR="00D75506" w:rsidRDefault="0052662C" w:rsidP="00D75506">
      <w:pPr>
        <w:pStyle w:val="a4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5266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, для хранения информационных данных в структуре.</w:t>
      </w:r>
    </w:p>
    <w:p w14:paraId="6DA5ADC0" w14:textId="2E765992" w:rsidR="0052662C" w:rsidRDefault="0052662C" w:rsidP="00D75506">
      <w:pPr>
        <w:pStyle w:val="a4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5266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в цинке со счетчиком.</w:t>
      </w:r>
    </w:p>
    <w:p w14:paraId="0D570325" w14:textId="63E74271" w:rsidR="0052662C" w:rsidRDefault="000D299C" w:rsidP="000D299C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йствия над используемыми данными.</w:t>
      </w:r>
    </w:p>
    <w:p w14:paraId="39ECDA31" w14:textId="5DB9C5B1" w:rsidR="000D299C" w:rsidRDefault="000D299C" w:rsidP="000D299C">
      <w:pPr>
        <w:pStyle w:val="a4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е типа 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0D29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для создания списка в цикле со счетчиком</w:t>
      </w:r>
    </w:p>
    <w:p w14:paraId="22FAFC5D" w14:textId="77777777" w:rsidR="000D299C" w:rsidRP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910768641"/>
        <w:rPr>
          <w:rFonts w:ascii="Courier New" w:hAnsi="Courier New" w:cs="Courier New"/>
          <w:sz w:val="20"/>
          <w:szCs w:val="20"/>
          <w:lang w:val="en-US"/>
        </w:rPr>
      </w:pPr>
      <w:r w:rsidRPr="000D299C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D299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D299C">
        <w:rPr>
          <w:rFonts w:ascii="Courier New" w:hAnsi="Courier New" w:cs="Courier New"/>
          <w:color w:val="006666"/>
          <w:sz w:val="20"/>
          <w:szCs w:val="20"/>
          <w:lang w:val="en-US"/>
        </w:rPr>
        <w:t>2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</w:t>
      </w:r>
      <w:r w:rsidRPr="000D299C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3AE1EFCB" w14:textId="29F03566" w:rsidR="000D299C" w:rsidRDefault="000D299C" w:rsidP="000D299C">
      <w:pPr>
        <w:pStyle w:val="a4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D299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F3D4505" w14:textId="6FACF4B0" w:rsidR="000D299C" w:rsidRDefault="000D299C" w:rsidP="000D299C">
      <w:pPr>
        <w:pStyle w:val="a4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0D29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для хранения данных информационного поля списка.</w:t>
      </w:r>
    </w:p>
    <w:p w14:paraId="4D8974CD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3864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формационное поле</w:t>
      </w:r>
    </w:p>
    <w:p w14:paraId="5933F9A6" w14:textId="1D9B99A2" w:rsidR="000D299C" w:rsidRDefault="000D299C" w:rsidP="000D299C">
      <w:pPr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5618D60" w14:textId="76B8DBB9" w:rsidR="000D299C" w:rsidRDefault="000D299C" w:rsidP="000D299C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 данными типа List производятся следующие действия: создание односвязного списка, добавление элементов, удаление элементов, выв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сех элементов на экран </w:t>
      </w: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экран. (Код представлен в пункте )</w:t>
      </w:r>
    </w:p>
    <w:p w14:paraId="2CD22D23" w14:textId="01A1AB9C" w:rsidR="000D299C" w:rsidRDefault="000D299C" w:rsidP="000D299C">
      <w:pPr>
        <w:pStyle w:val="a4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данных.</w:t>
      </w:r>
    </w:p>
    <w:p w14:paraId="32413BEA" w14:textId="31F363E7" w:rsidR="000D299C" w:rsidRDefault="000D299C" w:rsidP="000D299C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носвязный список в программе реализован с помощью структуры, одно из полей которых хранит указатель на следующий элемент, а другое поле содержит информацию тип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ouble</w:t>
      </w: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 в пункте</w:t>
      </w: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614C5607" w14:textId="7B0BE81B" w:rsidR="000D299C" w:rsidRDefault="000D299C" w:rsidP="000D299C">
      <w:pPr>
        <w:pStyle w:val="a4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а.</w:t>
      </w:r>
    </w:p>
    <w:p w14:paraId="12D45955" w14:textId="7C01A3DD" w:rsidR="000D299C" w:rsidRDefault="000D299C" w:rsidP="000D299C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программе используется структура, реализующая односвязный список. Пол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f</w:t>
      </w: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ouble</w:t>
      </w:r>
      <w:r w:rsidRPr="000D29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хранит значение информационного поля списка. А пол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ptrNext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ранит указатель на следующий элемент списка.</w:t>
      </w:r>
    </w:p>
    <w:p w14:paraId="65F85EB4" w14:textId="77777777" w:rsidR="000D299C" w:rsidRPr="000D299C" w:rsidRDefault="000D299C" w:rsidP="000D299C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752F993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7220510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lastRenderedPageBreak/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</w:p>
    <w:p w14:paraId="053D3C3F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7220510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93CE713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7220510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информационное поле </w:t>
      </w:r>
    </w:p>
    <w:p w14:paraId="5079817E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7220510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следующий элемент списка</w:t>
      </w:r>
    </w:p>
    <w:p w14:paraId="6069A473" w14:textId="77777777" w:rsidR="000D299C" w:rsidRDefault="000D299C" w:rsidP="000D299C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7220510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475C813A" w14:textId="0BE80DB6" w:rsidR="000D299C" w:rsidRDefault="000D299C" w:rsidP="000D299C">
      <w:pPr>
        <w:ind w:left="709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62A6C1" w14:textId="6F8103CB" w:rsidR="000D299C" w:rsidRDefault="000D299C" w:rsidP="000D299C">
      <w:pPr>
        <w:pStyle w:val="a4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и вывод.</w:t>
      </w:r>
    </w:p>
    <w:p w14:paraId="437B783C" w14:textId="29E5F0EC" w:rsidR="000D299C" w:rsidRDefault="000D299C" w:rsidP="000D299C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вод и вывод реализованы </w:t>
      </w:r>
      <w:r w:rsidR="008924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через консоль с помощью операторов ввода и вывода </w:t>
      </w:r>
      <w:r w:rsidR="0089242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in</w:t>
      </w:r>
      <w:r w:rsidR="00892429" w:rsidRPr="008924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9242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t</w:t>
      </w:r>
      <w:r w:rsidR="00892429" w:rsidRPr="008924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D2CADFD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1878641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количество элементов в списке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61B7185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1878641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558695E" w14:textId="57AF72F0" w:rsidR="00892429" w:rsidRDefault="00892429" w:rsidP="00892429">
      <w:pPr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1BBF8709" w14:textId="17C3A8AD" w:rsidR="00892429" w:rsidRPr="00892429" w:rsidRDefault="00892429" w:rsidP="00892429">
      <w:pPr>
        <w:pStyle w:val="a4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йствия для решения задачи.</w:t>
      </w:r>
    </w:p>
    <w:p w14:paraId="482ABB81" w14:textId="7B0031AC" w:rsidR="00892429" w:rsidRDefault="00892429" w:rsidP="00892429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, которая просит пользователя ввести размер будущего списка. В случае, если указанный пользователь меньше единицы, программа сообщает об этом, и просит ввести корректный размер списка.</w:t>
      </w:r>
    </w:p>
    <w:p w14:paraId="4869DB05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Fil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вода количества элементов списка</w:t>
      </w:r>
    </w:p>
    <w:p w14:paraId="20043C4A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D89A4D1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количество элементов в списке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484E023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8975C01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1B18287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71E97218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3CB08FE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такого размера не может быть создан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F24BEEE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количество элементов в списке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FBD9550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27160AA3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3A2CA56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60484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D315DAC" w14:textId="65C3C949" w:rsidR="00892429" w:rsidRDefault="00892429" w:rsidP="00892429">
      <w:pPr>
        <w:rPr>
          <w:rFonts w:ascii="Courier New" w:hAnsi="Courier New" w:cs="Courier New"/>
          <w:color w:val="000000"/>
          <w:sz w:val="20"/>
          <w:szCs w:val="20"/>
        </w:rPr>
      </w:pPr>
    </w:p>
    <w:p w14:paraId="230DF413" w14:textId="0ED998E2" w:rsidR="00892429" w:rsidRDefault="00892429" w:rsidP="00892429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, которая создает сам список, получая в качестве параметра размер, указанный пользователем. Программа дополнительно проверяет размер. Далее программа, проходится с помощью цикла и создает столько элементов структуры сколько указал пользователь. Подробное действие функции описано в коментариях к коду.</w:t>
      </w:r>
    </w:p>
    <w:p w14:paraId="45D6CDA0" w14:textId="77777777" w:rsidR="00892429" w:rsidRP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  <w:lang w:val="en-US"/>
        </w:rPr>
      </w:pPr>
      <w:r w:rsidRPr="00892429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892429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8924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92429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892429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892429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8924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892429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8924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92429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заполниение</w:t>
      </w:r>
      <w:r w:rsidRPr="00892429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5C9B422C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B468406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возможность существования списка</w:t>
      </w:r>
    </w:p>
    <w:p w14:paraId="6B43C58D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1FE973A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не может быть создан!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FC6037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303F724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A2D261F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11C71D1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значально указатель на первый элемент ни на что не указывает</w:t>
      </w:r>
    </w:p>
    <w:p w14:paraId="2B4730D3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яется динамическая память для элемента структуры</w:t>
      </w:r>
    </w:p>
    <w:p w14:paraId="6528D695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ABCFA5A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EDD41EF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1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937559A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первого элемента</w:t>
      </w:r>
    </w:p>
    <w:p w14:paraId="1ADBBE74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B2622E2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первый элемент теперь указывает на первый элемент</w:t>
      </w:r>
    </w:p>
    <w:p w14:paraId="01152188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2B40166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цикл для создания остальных элементов списка</w:t>
      </w:r>
    </w:p>
    <w:p w14:paraId="6EA67939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3857CE1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ение динамической памяти для объекта структуры</w:t>
      </w:r>
    </w:p>
    <w:p w14:paraId="331474AB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2CC8F0D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 ptrNext теперь указывает на следующий элемент</w:t>
      </w:r>
    </w:p>
    <w:p w14:paraId="6C98B1C6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8E8E0C8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59042934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FAD93D9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10DAB26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текущего элемента списка</w:t>
      </w:r>
    </w:p>
    <w:p w14:paraId="546B96F0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E8A4FA0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озвращаем указатель на первый элемент списка</w:t>
      </w:r>
    </w:p>
    <w:p w14:paraId="5B1D902E" w14:textId="77777777" w:rsidR="00892429" w:rsidRDefault="00892429" w:rsidP="00892429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3052805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000A019" w14:textId="4CCABDF7" w:rsidR="00892429" w:rsidRDefault="00892429" w:rsidP="00892429">
      <w:pPr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9663C10" w14:textId="2D64F83B" w:rsidR="00892429" w:rsidRDefault="00892429" w:rsidP="00892429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, которая выводит все элементы списка в консоль. Сначала она проверяет список на существование, если список существует, то она проходится по всем элемента списка с помощью цикл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hile</w:t>
      </w:r>
      <w:r w:rsidRPr="008924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выводит все встретившееся ей элементы в консоль. Подробное действие данной функции описано в</w:t>
      </w:r>
      <w:r w:rsidR="00AE75F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мментариях к коду.</w:t>
      </w:r>
    </w:p>
    <w:p w14:paraId="3C5D691F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ывода списка в консоль</w:t>
      </w:r>
    </w:p>
    <w:p w14:paraId="66969410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9BB26C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BCC12AF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существование списка</w:t>
      </w:r>
    </w:p>
    <w:p w14:paraId="3EF5B4B7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322B4F5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пуст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5850B19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C078DB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8D51BFF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629FD00A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7FCF7A3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элемента структуры</w:t>
      </w:r>
    </w:p>
    <w:p w14:paraId="2EB4E030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окончание списка</w:t>
      </w:r>
    </w:p>
    <w:p w14:paraId="6C095F36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E968949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 информационного поля списка в консоль</w:t>
      </w:r>
    </w:p>
    <w:p w14:paraId="301D9A4D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 к следующему элементу списка</w:t>
      </w:r>
    </w:p>
    <w:p w14:paraId="7AB53B35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5AD6C26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91AA614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E62108D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249860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593B292" w14:textId="2414326F" w:rsidR="00AE75F1" w:rsidRDefault="00204BA5" w:rsidP="00204BA5">
      <w:pPr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5DF8F9C" w14:textId="7A36AE62" w:rsidR="00204BA5" w:rsidRDefault="00204BA5" w:rsidP="00204BA5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, которая будет изменять список. Она будет добавлять 0 после каждого встретившегося отрицательного числа. Она проходится с помощью цикл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hile</w:t>
      </w:r>
      <w:r w:rsidRPr="00204B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 все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элементам списка, проверяет их на отрицательность, и в случае положительного исхода, создает новый элемент списка с информационным полем равным 0. Подробное действие функции описано в комментариях к приложенному коду.</w:t>
      </w:r>
    </w:p>
    <w:p w14:paraId="09133B88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изменения списка</w:t>
      </w:r>
    </w:p>
    <w:p w14:paraId="41DF914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8D5CFA0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элемента списка</w:t>
      </w:r>
    </w:p>
    <w:p w14:paraId="7D8AFDBF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5835734F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цинкл пока элементы существуют</w:t>
      </w:r>
    </w:p>
    <w:p w14:paraId="15957F55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342AD5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информационных полей на отрицательность</w:t>
      </w:r>
    </w:p>
    <w:p w14:paraId="50014ED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D3AF662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минает старый элемент</w:t>
      </w:r>
    </w:p>
    <w:p w14:paraId="3A0AEABD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ем новый элемент</w:t>
      </w:r>
    </w:p>
    <w:p w14:paraId="4FDC2608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ываем на новый элемент</w:t>
      </w:r>
    </w:p>
    <w:p w14:paraId="4BABE4C9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1C74D1B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лняем информационное поле данного элемента 0</w:t>
      </w:r>
    </w:p>
    <w:p w14:paraId="489EBD30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ываем на запомненный нами ранее элемент</w:t>
      </w:r>
    </w:p>
    <w:p w14:paraId="0CCCB481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4357914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3272C14B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76E2998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583E93C5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3B7C79A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C715362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67418919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4625116" w14:textId="4279A078" w:rsidR="00204BA5" w:rsidRDefault="00204BA5" w:rsidP="00204BA5">
      <w:pPr>
        <w:rPr>
          <w:rFonts w:ascii="Courier New" w:hAnsi="Courier New" w:cs="Courier New"/>
          <w:color w:val="000000"/>
          <w:sz w:val="20"/>
          <w:szCs w:val="20"/>
        </w:rPr>
      </w:pPr>
    </w:p>
    <w:p w14:paraId="4F0DFCC6" w14:textId="797B3B04" w:rsidR="00204BA5" w:rsidRDefault="00204BA5" w:rsidP="00204BA5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, удаляющая все элементы списка из динамической памяти. Она проходится цикло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hile</w:t>
      </w:r>
      <w:r w:rsidRPr="00204B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всем элементам списка и удаляет их. Подробное действие функции описано в комментариях к приложенному коду.</w:t>
      </w:r>
    </w:p>
    <w:p w14:paraId="6F711880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De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удаления  списка</w:t>
      </w:r>
    </w:p>
    <w:p w14:paraId="60C5E79A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352D796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ем элемент структуры</w:t>
      </w:r>
    </w:p>
    <w:p w14:paraId="3C256AC3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27D8972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ка не кончатся элементы проходимся по списку</w:t>
      </w:r>
    </w:p>
    <w:p w14:paraId="250E7C49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7C2B3E5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минаем текущий элемент</w:t>
      </w:r>
    </w:p>
    <w:p w14:paraId="437C2B96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0DA0F9B4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elet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даляем запомненный нами элемент</w:t>
      </w:r>
    </w:p>
    <w:p w14:paraId="73982A8E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FA58452" w14:textId="77777777" w:rsidR="00204BA5" w:rsidRDefault="00204BA5" w:rsidP="00204BA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4312711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5C2BD50" w14:textId="4AF376E1" w:rsidR="00204BA5" w:rsidRDefault="00204BA5" w:rsidP="00204BA5">
      <w:pPr>
        <w:pStyle w:val="a4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0EDD2A9" w14:textId="4AE1D8A3" w:rsidR="0061084B" w:rsidRPr="0061084B" w:rsidRDefault="0061084B" w:rsidP="0061084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540BF6D" w14:textId="7A118D60" w:rsidR="0061084B" w:rsidRDefault="0061084B" w:rsidP="0061084B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in</w:t>
      </w:r>
      <w:r w:rsidRPr="006108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торая последовательно вызывает все вышеописанные функции.</w:t>
      </w:r>
    </w:p>
    <w:p w14:paraId="1AF54C6F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4F820F2C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B8CE473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1084B">
        <w:rPr>
          <w:rFonts w:ascii="Courier New" w:hAnsi="Courier New" w:cs="Courier New"/>
          <w:color w:val="008800"/>
          <w:sz w:val="20"/>
          <w:szCs w:val="20"/>
          <w:lang w:val="en-US"/>
        </w:rPr>
        <w:t>"chcp 1251&gt;nul"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724E4F8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61084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D70EC16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61084B">
        <w:rPr>
          <w:rFonts w:ascii="Courier New" w:hAnsi="Courier New" w:cs="Courier New"/>
          <w:color w:val="660066"/>
          <w:sz w:val="20"/>
          <w:szCs w:val="20"/>
          <w:lang w:val="en-US"/>
        </w:rPr>
        <w:t>Fill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01DFAB5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IS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 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1084B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927CF1E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61084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74171CF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61084B">
        <w:rPr>
          <w:rFonts w:ascii="Courier New" w:hAnsi="Courier New" w:cs="Courier New"/>
          <w:color w:val="660066"/>
          <w:sz w:val="20"/>
          <w:szCs w:val="20"/>
          <w:lang w:val="en-US"/>
        </w:rPr>
        <w:t>Edi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4B81015" w14:textId="77777777" w:rsidR="0061084B" w:rsidRP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  <w:lang w:val="en-US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61084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61084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44DAF19" w14:textId="77777777" w:rsid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</w:rPr>
      </w:pPr>
      <w:r w:rsidRPr="0061084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De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ptrFirst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3433822" w14:textId="77777777" w:rsidR="0061084B" w:rsidRDefault="0061084B" w:rsidP="0061084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97853533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E698C0C" w14:textId="3640A37A" w:rsidR="00C84D43" w:rsidRDefault="00C84D43">
      <w:pPr>
        <w:spacing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65A7A8F1" w14:textId="77777777" w:rsidR="00C84D43" w:rsidRPr="00E30B51" w:rsidRDefault="00C84D43" w:rsidP="00C84D4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E30B5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</w:p>
    <w:p w14:paraId="5ACFBE9D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6ED0769B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008800"/>
          <w:sz w:val="20"/>
          <w:szCs w:val="20"/>
          <w:lang w:val="en-US"/>
        </w:rPr>
        <w:t>&lt;string&gt;</w:t>
      </w:r>
    </w:p>
    <w:p w14:paraId="4E6315E3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A4B8FCA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FD8088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</w:p>
    <w:p w14:paraId="2DCD1710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FFA94B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 xml:space="preserve">// информационное поле </w:t>
      </w:r>
    </w:p>
    <w:p w14:paraId="3B28B48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следующий элемент списка</w:t>
      </w:r>
    </w:p>
    <w:p w14:paraId="23A397A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55FCF8D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4E34BE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Fil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вода количества элементов списка</w:t>
      </w:r>
    </w:p>
    <w:p w14:paraId="7EE31FF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A4F865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количество элементов в списке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7E2095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058CC52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474BA7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0D21674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582F929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такого размера не может быть создан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C9D7DD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количество элементов в списке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60F1D382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n 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84C0EB9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8DDA9A5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AC201FF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FD3726D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LIS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заполниение</w:t>
      </w:r>
      <w:r w:rsidRPr="00C84D43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писка</w:t>
      </w:r>
    </w:p>
    <w:p w14:paraId="3DD96A7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8D5E07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возможность существования списка</w:t>
      </w:r>
    </w:p>
    <w:p w14:paraId="20105C5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EB44BA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не может быть создан!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5C726C6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427635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61B635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3BECCC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значально указатель на первый элемент ни на что не указывает</w:t>
      </w:r>
    </w:p>
    <w:p w14:paraId="29C3F0A0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яется динамическая память для элемента структуры</w:t>
      </w:r>
    </w:p>
    <w:p w14:paraId="5CF2F24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F458AE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9EF669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1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04057A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первого элемента</w:t>
      </w:r>
    </w:p>
    <w:p w14:paraId="4F6F412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A22C0A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первый элемент теперь указывает на первый элемент</w:t>
      </w:r>
    </w:p>
    <w:p w14:paraId="2245471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6C6275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цикл для создания остальных элементов списка</w:t>
      </w:r>
    </w:p>
    <w:p w14:paraId="0ADFD521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800000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деление динамической памяти для объекта структуры</w:t>
      </w:r>
    </w:p>
    <w:p w14:paraId="430DA006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CC0E8B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 ptrNext теперь указывает на следующий элемент</w:t>
      </w:r>
    </w:p>
    <w:p w14:paraId="0FAC627D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34B1D4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53AE9AF6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C7BA05D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списка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DC3F72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ьзователь заполняет информационное поле текущего элемента списка</w:t>
      </w:r>
    </w:p>
    <w:p w14:paraId="41EEB96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E4AF9B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озвращаем указатель на первый элемент списка</w:t>
      </w:r>
    </w:p>
    <w:p w14:paraId="1D5A806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3FDB030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> </w:t>
      </w:r>
    </w:p>
    <w:p w14:paraId="265CEC11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ывода списка в консоль</w:t>
      </w:r>
    </w:p>
    <w:p w14:paraId="55D91EB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57C4AD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C4F02D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существование списка</w:t>
      </w:r>
    </w:p>
    <w:p w14:paraId="4E2C3CC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223ABB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Список пуст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D7FE2D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E2D93D7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58D7B32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3FBBE9B5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701959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элемента структуры</w:t>
      </w:r>
    </w:p>
    <w:p w14:paraId="02D50E6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окончание списка</w:t>
      </w:r>
    </w:p>
    <w:p w14:paraId="4296A757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89E7C3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 информационного поля списка в консоль</w:t>
      </w:r>
    </w:p>
    <w:p w14:paraId="6311138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 к следующему элементу списка</w:t>
      </w:r>
    </w:p>
    <w:p w14:paraId="21268340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D85EEFD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62E3759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60E508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E356846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1EE159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изменения списка</w:t>
      </w:r>
    </w:p>
    <w:p w14:paraId="55BF9C6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2E0AF3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элемента списка</w:t>
      </w:r>
    </w:p>
    <w:p w14:paraId="70AF35A9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0CAA7C5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цинкл пока элементы существуют</w:t>
      </w:r>
    </w:p>
    <w:p w14:paraId="03702D3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184094D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информационных полей на отрицательность</w:t>
      </w:r>
    </w:p>
    <w:p w14:paraId="416592C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0BCEB41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минает старый элемент</w:t>
      </w:r>
    </w:p>
    <w:p w14:paraId="1A9A17C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I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ем новый элемент</w:t>
      </w:r>
    </w:p>
    <w:p w14:paraId="248FB84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NewOb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ываем на новый элемент</w:t>
      </w:r>
    </w:p>
    <w:p w14:paraId="389CC34C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70FD161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лняем информационное поле данного элемента 0</w:t>
      </w:r>
    </w:p>
    <w:p w14:paraId="38458E9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Nex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ываем на запомненный нами ранее элемент</w:t>
      </w:r>
    </w:p>
    <w:p w14:paraId="5F7C9BC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A705E4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53DEC7B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4A0176A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2CAEFAE0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FDB3426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76C684D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4EA2B4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De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удаления  списка</w:t>
      </w:r>
    </w:p>
    <w:p w14:paraId="268B7D2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04C9DF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ем элемент структуры</w:t>
      </w:r>
    </w:p>
    <w:p w14:paraId="2654653F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EBCDFEE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ка не кончатся элементы проходимся по списку</w:t>
      </w:r>
    </w:p>
    <w:p w14:paraId="7EE7703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FC90E7B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LIS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запоминаем текущий элемент</w:t>
      </w:r>
    </w:p>
    <w:p w14:paraId="2F3D3B2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ptr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5B134964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elet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даляем запомненный нами элемент</w:t>
      </w:r>
    </w:p>
    <w:p w14:paraId="0DF375B2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FF6E483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DA94DEE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731F8337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AF9DA6E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8800"/>
          <w:sz w:val="20"/>
          <w:szCs w:val="20"/>
          <w:lang w:val="en-US"/>
        </w:rPr>
        <w:t>"chcp 1251&gt;nul"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E3D74C4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6B575FF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Fill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A7C759A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LIS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 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Ini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3B8771A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6BDF855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Edi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0ECD78D" w14:textId="77777777" w:rsidR="00C84D43" w:rsidRP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  <w:lang w:val="en-US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84D43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C84D43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9163408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 w:rsidRPr="00C84D4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Del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ptrFirst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3D701D3" w14:textId="77777777" w:rsidR="00C84D43" w:rsidRDefault="00C84D43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0566582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8CC61A0" w14:textId="50D8578B" w:rsidR="00C84D43" w:rsidRDefault="00C84D43" w:rsidP="001F7B94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16A350E8" w14:textId="77777777" w:rsidR="00C84D43" w:rsidRDefault="00C84D43">
      <w:pPr>
        <w:spacing w:line="259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101F665C" w14:textId="4BA934A5" w:rsidR="00C84D43" w:rsidRDefault="00C84D43" w:rsidP="00C84D4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</w:p>
    <w:p w14:paraId="35556ECA" w14:textId="3EB0F3A1" w:rsidR="00C84D43" w:rsidRDefault="00C84D43" w:rsidP="00C84D43">
      <w:pPr>
        <w:jc w:val="center"/>
      </w:pPr>
      <w:r>
        <w:object w:dxaOrig="3264" w:dyaOrig="2256" w14:anchorId="14128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208.2pt" o:ole="">
            <v:imagedata r:id="rId7" o:title=""/>
          </v:shape>
          <o:OLEObject Type="Embed" ProgID="Visio.Drawing.15" ShapeID="_x0000_i1025" DrawAspect="Content" ObjectID="_1680708672" r:id="rId8"/>
        </w:object>
      </w:r>
    </w:p>
    <w:p w14:paraId="2C8ACF42" w14:textId="4E54DA00" w:rsidR="00C84D43" w:rsidRPr="00E30B51" w:rsidRDefault="00C84D43" w:rsidP="00C84D4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6181" w:dyaOrig="6625" w14:anchorId="427ABD03">
          <v:shape id="_x0000_i1031" type="#_x0000_t75" style="width:435pt;height:466.8pt" o:ole="">
            <v:imagedata r:id="rId9" o:title=""/>
          </v:shape>
          <o:OLEObject Type="Embed" ProgID="Visio.Drawing.15" ShapeID="_x0000_i1031" DrawAspect="Content" ObjectID="_1680708673" r:id="rId10"/>
        </w:object>
      </w:r>
    </w:p>
    <w:p w14:paraId="56DF554D" w14:textId="42C65359" w:rsidR="0061084B" w:rsidRDefault="00C84D43" w:rsidP="001F7B94">
      <w:r>
        <w:object w:dxaOrig="7020" w:dyaOrig="12768" w14:anchorId="46DA29FE">
          <v:shape id="_x0000_i1034" type="#_x0000_t75" style="width:457.2pt;height:718.2pt" o:ole="">
            <v:imagedata r:id="rId11" o:title=""/>
          </v:shape>
          <o:OLEObject Type="Embed" ProgID="Visio.Drawing.15" ShapeID="_x0000_i1034" DrawAspect="Content" ObjectID="_1680708674" r:id="rId12"/>
        </w:object>
      </w:r>
    </w:p>
    <w:p w14:paraId="0D7C64F8" w14:textId="77777777" w:rsidR="00C84D43" w:rsidRDefault="00C84D43" w:rsidP="001F7B94">
      <w:r>
        <w:object w:dxaOrig="6541" w:dyaOrig="9732" w14:anchorId="49F7C379">
          <v:shape id="_x0000_i1040" type="#_x0000_t75" style="width:472.8pt;height:703.2pt" o:ole="">
            <v:imagedata r:id="rId13" o:title=""/>
          </v:shape>
          <o:OLEObject Type="Embed" ProgID="Visio.Drawing.15" ShapeID="_x0000_i1040" DrawAspect="Content" ObjectID="_1680708675" r:id="rId14"/>
        </w:object>
      </w:r>
    </w:p>
    <w:p w14:paraId="507B24E2" w14:textId="59741EF8" w:rsidR="00C84D43" w:rsidRDefault="00C84D43" w:rsidP="00C84D43">
      <w:pPr>
        <w:ind w:left="709"/>
      </w:pPr>
      <w:r>
        <w:object w:dxaOrig="6541" w:dyaOrig="8473" w14:anchorId="2E28FA8C">
          <v:shape id="_x0000_i1048" type="#_x0000_t75" style="width:346.2pt;height:448.8pt" o:ole="">
            <v:imagedata r:id="rId15" o:title=""/>
          </v:shape>
          <o:OLEObject Type="Embed" ProgID="Visio.Drawing.15" ShapeID="_x0000_i1048" DrawAspect="Content" ObjectID="_1680708676" r:id="rId16"/>
        </w:object>
      </w:r>
    </w:p>
    <w:p w14:paraId="53BE5CE1" w14:textId="77777777" w:rsidR="00C84D43" w:rsidRDefault="00C84D43" w:rsidP="00C84D43">
      <w:pPr>
        <w:ind w:left="1843"/>
      </w:pPr>
      <w:r>
        <w:object w:dxaOrig="4549" w:dyaOrig="4789" w14:anchorId="657027E1">
          <v:shape id="_x0000_i1050" type="#_x0000_t75" style="width:4in;height:252.6pt" o:ole="">
            <v:imagedata r:id="rId17" o:title=""/>
          </v:shape>
          <o:OLEObject Type="Embed" ProgID="Visio.Drawing.15" ShapeID="_x0000_i1050" DrawAspect="Content" ObjectID="_1680708677" r:id="rId18"/>
        </w:object>
      </w:r>
    </w:p>
    <w:p w14:paraId="4D786329" w14:textId="1B1779D9" w:rsidR="00C84D43" w:rsidRDefault="00C84D43" w:rsidP="00C84D43">
      <w:pPr>
        <w:ind w:left="1985"/>
      </w:pPr>
      <w:r>
        <w:object w:dxaOrig="2209" w:dyaOrig="6877" w14:anchorId="2876FB57">
          <v:shape id="_x0000_i1055" type="#_x0000_t75" style="width:225.6pt;height:702.6pt" o:ole="">
            <v:imagedata r:id="rId19" o:title=""/>
          </v:shape>
          <o:OLEObject Type="Embed" ProgID="Visio.Drawing.15" ShapeID="_x0000_i1055" DrawAspect="Content" ObjectID="_1680708678" r:id="rId20"/>
        </w:object>
      </w:r>
    </w:p>
    <w:p w14:paraId="1C486024" w14:textId="77777777" w:rsidR="00C84D43" w:rsidRPr="00F77B80" w:rsidRDefault="00C84D43" w:rsidP="00C84D43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p w14:paraId="6EAA315A" w14:textId="651E7EF2" w:rsidR="00C84D43" w:rsidRDefault="00C84D43" w:rsidP="00C84D43">
      <w:pPr>
        <w:pStyle w:val="a4"/>
        <w:numPr>
          <w:ilvl w:val="0"/>
          <w:numId w:val="9"/>
        </w:num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C84D4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Нормальный ввод:</w:t>
      </w:r>
    </w:p>
    <w:p w14:paraId="5DF8F80F" w14:textId="3AADC73D" w:rsidR="00C84D43" w:rsidRPr="0067407B" w:rsidRDefault="0067407B" w:rsidP="00C84D43">
      <w:pPr>
        <w:pStyle w:val="a4"/>
        <w:numPr>
          <w:ilvl w:val="1"/>
          <w:numId w:val="9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7C136B8" wp14:editId="0A5CF63B">
            <wp:extent cx="3905250" cy="2990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F354B" w14:textId="61B97DB9" w:rsidR="00C84D43" w:rsidRDefault="00C84D43" w:rsidP="0067407B">
      <w:pPr>
        <w:ind w:left="1069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</w:p>
    <w:p w14:paraId="24191BD1" w14:textId="03B07729" w:rsidR="0067407B" w:rsidRDefault="000F64D3" w:rsidP="0067407B">
      <w:pPr>
        <w:pStyle w:val="a4"/>
        <w:numPr>
          <w:ilvl w:val="1"/>
          <w:numId w:val="9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6D8B2911" wp14:editId="0EB35296">
            <wp:extent cx="3581400" cy="2838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FBD42" w14:textId="77777777" w:rsidR="000F64D3" w:rsidRPr="000F64D3" w:rsidRDefault="000F64D3" w:rsidP="000F64D3">
      <w:pPr>
        <w:pStyle w:val="a4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23D8213C" w14:textId="495E48CC" w:rsidR="000F64D3" w:rsidRDefault="000F64D3" w:rsidP="0067407B">
      <w:pPr>
        <w:pStyle w:val="a4"/>
        <w:numPr>
          <w:ilvl w:val="1"/>
          <w:numId w:val="9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2037CC9C" wp14:editId="2245B2BE">
            <wp:extent cx="4561205" cy="1515851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85465" cy="152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9A100" w14:textId="77777777" w:rsidR="000F64D3" w:rsidRPr="000F64D3" w:rsidRDefault="000F64D3" w:rsidP="000F64D3">
      <w:pPr>
        <w:pStyle w:val="a4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11BA495" w14:textId="37CBAD3A" w:rsidR="000F64D3" w:rsidRDefault="000F64D3" w:rsidP="000F64D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FA586D5" w14:textId="2A12995C" w:rsidR="000F64D3" w:rsidRDefault="000F64D3" w:rsidP="000F64D3">
      <w:pPr>
        <w:pStyle w:val="a4"/>
        <w:numPr>
          <w:ilvl w:val="0"/>
          <w:numId w:val="9"/>
        </w:num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0F64D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Неправильный ввод:</w:t>
      </w:r>
    </w:p>
    <w:p w14:paraId="269235B7" w14:textId="2BC32BEF" w:rsidR="000F64D3" w:rsidRPr="000F64D3" w:rsidRDefault="000F64D3" w:rsidP="000F64D3">
      <w:pPr>
        <w:pStyle w:val="a4"/>
        <w:numPr>
          <w:ilvl w:val="1"/>
          <w:numId w:val="9"/>
        </w:num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bookmarkStart w:id="0" w:name="_GoBack"/>
      <w:r>
        <w:rPr>
          <w:noProof/>
        </w:rPr>
        <w:drawing>
          <wp:inline distT="0" distB="0" distL="0" distR="0" wp14:anchorId="79792EFC" wp14:editId="429FDFE1">
            <wp:extent cx="4578350" cy="1516655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99059" cy="15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0F64D3" w:rsidRPr="000F64D3" w:rsidSect="001F7B94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C68461" w14:textId="77777777" w:rsidR="00FD033D" w:rsidRDefault="00FD033D" w:rsidP="001F7B94">
      <w:pPr>
        <w:spacing w:after="0" w:line="240" w:lineRule="auto"/>
      </w:pPr>
      <w:r>
        <w:separator/>
      </w:r>
    </w:p>
  </w:endnote>
  <w:endnote w:type="continuationSeparator" w:id="0">
    <w:p w14:paraId="10BF943C" w14:textId="77777777" w:rsidR="00FD033D" w:rsidRDefault="00FD033D" w:rsidP="001F7B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8148924"/>
      <w:docPartObj>
        <w:docPartGallery w:val="Page Numbers (Bottom of Page)"/>
        <w:docPartUnique/>
      </w:docPartObj>
    </w:sdtPr>
    <w:sdtContent>
      <w:p w14:paraId="4C84CB26" w14:textId="47CB4967" w:rsidR="001F7B94" w:rsidRDefault="001F7B94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BDF8E8D" w14:textId="77777777" w:rsidR="001F7B94" w:rsidRDefault="001F7B9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BCC52B" w14:textId="77777777" w:rsidR="00FD033D" w:rsidRDefault="00FD033D" w:rsidP="001F7B94">
      <w:pPr>
        <w:spacing w:after="0" w:line="240" w:lineRule="auto"/>
      </w:pPr>
      <w:r>
        <w:separator/>
      </w:r>
    </w:p>
  </w:footnote>
  <w:footnote w:type="continuationSeparator" w:id="0">
    <w:p w14:paraId="4487A961" w14:textId="77777777" w:rsidR="00FD033D" w:rsidRDefault="00FD033D" w:rsidP="001F7B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496A3D"/>
    <w:multiLevelType w:val="multilevel"/>
    <w:tmpl w:val="E624B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3A74AF7"/>
    <w:multiLevelType w:val="multilevel"/>
    <w:tmpl w:val="4EC0912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70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6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03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7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69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40" w:hanging="2160"/>
      </w:pPr>
      <w:rPr>
        <w:rFonts w:hint="default"/>
      </w:rPr>
    </w:lvl>
  </w:abstractNum>
  <w:abstractNum w:abstractNumId="2" w15:restartNumberingAfterBreak="0">
    <w:nsid w:val="39BC259B"/>
    <w:multiLevelType w:val="multilevel"/>
    <w:tmpl w:val="C6F065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BB8321C"/>
    <w:multiLevelType w:val="hybridMultilevel"/>
    <w:tmpl w:val="868298DA"/>
    <w:lvl w:ilvl="0" w:tplc="701C4A22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6033493"/>
    <w:multiLevelType w:val="multilevel"/>
    <w:tmpl w:val="51769E7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  <w:b w:val="0"/>
      </w:rPr>
    </w:lvl>
  </w:abstractNum>
  <w:abstractNum w:abstractNumId="5" w15:restartNumberingAfterBreak="0">
    <w:nsid w:val="4665595B"/>
    <w:multiLevelType w:val="hybridMultilevel"/>
    <w:tmpl w:val="7DBC1DA0"/>
    <w:lvl w:ilvl="0" w:tplc="0419000F">
      <w:start w:val="1"/>
      <w:numFmt w:val="decimal"/>
      <w:lvlText w:val="%1."/>
      <w:lvlJc w:val="left"/>
      <w:pPr>
        <w:ind w:left="153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6" w15:restartNumberingAfterBreak="0">
    <w:nsid w:val="5A4E2169"/>
    <w:multiLevelType w:val="hybridMultilevel"/>
    <w:tmpl w:val="EC3A1328"/>
    <w:lvl w:ilvl="0" w:tplc="102EF372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7" w15:restartNumberingAfterBreak="0">
    <w:nsid w:val="5F7B4C9B"/>
    <w:multiLevelType w:val="multilevel"/>
    <w:tmpl w:val="2F4C043A"/>
    <w:lvl w:ilvl="0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  <w:b w:val="0"/>
      </w:rPr>
    </w:lvl>
  </w:abstractNum>
  <w:abstractNum w:abstractNumId="8" w15:restartNumberingAfterBreak="0">
    <w:nsid w:val="72934441"/>
    <w:multiLevelType w:val="multilevel"/>
    <w:tmpl w:val="397C9AE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3"/>
  </w:num>
  <w:num w:numId="5">
    <w:abstractNumId w:val="2"/>
  </w:num>
  <w:num w:numId="6">
    <w:abstractNumId w:val="0"/>
  </w:num>
  <w:num w:numId="7">
    <w:abstractNumId w:val="7"/>
  </w:num>
  <w:num w:numId="8">
    <w:abstractNumId w:val="1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6407"/>
    <w:rsid w:val="000D299C"/>
    <w:rsid w:val="000F64D3"/>
    <w:rsid w:val="001B75E6"/>
    <w:rsid w:val="001F7B94"/>
    <w:rsid w:val="002008E1"/>
    <w:rsid w:val="00204BA5"/>
    <w:rsid w:val="0052662C"/>
    <w:rsid w:val="0061084B"/>
    <w:rsid w:val="0067407B"/>
    <w:rsid w:val="00702089"/>
    <w:rsid w:val="00892429"/>
    <w:rsid w:val="00906407"/>
    <w:rsid w:val="00AE75F1"/>
    <w:rsid w:val="00B267F1"/>
    <w:rsid w:val="00C84D43"/>
    <w:rsid w:val="00D75506"/>
    <w:rsid w:val="00F92058"/>
    <w:rsid w:val="00FD0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58AA96"/>
  <w15:chartTrackingRefBased/>
  <w15:docId w15:val="{F1429D7F-ED6B-491D-ADB9-9BF67E201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84D43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008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D7550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D7550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5506"/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F7B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F7B94"/>
  </w:style>
  <w:style w:type="paragraph" w:styleId="a7">
    <w:name w:val="footer"/>
    <w:basedOn w:val="a"/>
    <w:link w:val="a8"/>
    <w:uiPriority w:val="99"/>
    <w:unhideWhenUsed/>
    <w:rsid w:val="001F7B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F7B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05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2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78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7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44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02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05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0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18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99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4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07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3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38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19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535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7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76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97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12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7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7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27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4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28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43902FA-2DC8-4B86-BD8E-771794DAB254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7</Pages>
  <Words>1599</Words>
  <Characters>911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0</cp:revision>
  <dcterms:created xsi:type="dcterms:W3CDTF">2021-04-23T12:08:00Z</dcterms:created>
  <dcterms:modified xsi:type="dcterms:W3CDTF">2021-04-23T15:44:00Z</dcterms:modified>
</cp:coreProperties>
</file>